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30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2C7EC34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616A6C2" w14:textId="7D11E58D" w:rsidR="00964C2A" w:rsidRDefault="00964C2A" w:rsidP="00077340">
      <w:pPr>
        <w:pStyle w:val="BodyText"/>
        <w:spacing w:before="0" w:after="0"/>
        <w:ind w:left="360"/>
      </w:pPr>
      <w:bookmarkStart w:id="6" w:name="_GoBack"/>
      <w:r>
        <w:rPr>
          <w:noProof/>
        </w:rPr>
        <w:drawing>
          <wp:inline distT="0" distB="0" distL="0" distR="0" wp14:anchorId="32A047C9" wp14:editId="378D63F9">
            <wp:extent cx="1009650" cy="11926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34869" cy="122248"/>
                    </a:xfrm>
                    <a:prstGeom prst="rect">
                      <a:avLst/>
                    </a:prstGeom>
                  </pic:spPr>
                </pic:pic>
              </a:graphicData>
            </a:graphic>
          </wp:inline>
        </w:drawing>
      </w:r>
      <w:bookmarkEnd w:id="6"/>
    </w:p>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4"/>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910954" w14:textId="77777777" w:rsidR="009462FA" w:rsidRDefault="009462FA">
      <w:r>
        <w:separator/>
      </w:r>
    </w:p>
    <w:p w14:paraId="061FDB0C" w14:textId="77777777" w:rsidR="009462FA" w:rsidRDefault="009462FA"/>
  </w:endnote>
  <w:endnote w:type="continuationSeparator" w:id="0">
    <w:p w14:paraId="4FE2EF11" w14:textId="77777777" w:rsidR="009462FA" w:rsidRDefault="009462FA">
      <w:r>
        <w:continuationSeparator/>
      </w:r>
    </w:p>
    <w:p w14:paraId="4FFA4826" w14:textId="77777777" w:rsidR="009462FA" w:rsidRDefault="009462FA"/>
  </w:endnote>
  <w:endnote w:type="continuationNotice" w:id="1">
    <w:p w14:paraId="7EEED2ED" w14:textId="77777777" w:rsidR="009462FA" w:rsidRDefault="009462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0C6195" w14:textId="77777777" w:rsidR="009462FA" w:rsidRDefault="009462FA">
      <w:r>
        <w:separator/>
      </w:r>
    </w:p>
    <w:p w14:paraId="35086952" w14:textId="77777777" w:rsidR="009462FA" w:rsidRDefault="009462FA"/>
  </w:footnote>
  <w:footnote w:type="continuationSeparator" w:id="0">
    <w:p w14:paraId="5D6487FF" w14:textId="77777777" w:rsidR="009462FA" w:rsidRDefault="009462FA">
      <w:r>
        <w:continuationSeparator/>
      </w:r>
    </w:p>
    <w:p w14:paraId="74C22DFB" w14:textId="77777777" w:rsidR="009462FA" w:rsidRDefault="009462FA"/>
  </w:footnote>
  <w:footnote w:type="continuationNotice" w:id="1">
    <w:p w14:paraId="187B5CBC" w14:textId="77777777" w:rsidR="009462FA" w:rsidRDefault="009462F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2FA"/>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F1570880-E21C-432A-B542-DA555B95C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0</Words>
  <Characters>1664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